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3.xml" ContentType="application/vnd.openxmlformats-officedocument.presentationml.notesSlide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6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7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notesSlides/notesSlide19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0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1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4.xml" ContentType="application/vnd.openxmlformats-officedocument.presentationml.notesSlide+xml"/>
  <Override PartName="/ppt/tags/tag43.xml" ContentType="application/vnd.openxmlformats-officedocument.presentationml.tags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28"/>
  </p:notesMasterIdLst>
  <p:sldIdLst>
    <p:sldId id="256" r:id="rId2"/>
    <p:sldId id="257" r:id="rId3"/>
    <p:sldId id="258" r:id="rId4"/>
    <p:sldId id="413" r:id="rId5"/>
    <p:sldId id="414" r:id="rId6"/>
    <p:sldId id="416" r:id="rId7"/>
    <p:sldId id="415" r:id="rId8"/>
    <p:sldId id="418" r:id="rId9"/>
    <p:sldId id="417" r:id="rId10"/>
    <p:sldId id="421" r:id="rId11"/>
    <p:sldId id="420" r:id="rId12"/>
    <p:sldId id="422" r:id="rId13"/>
    <p:sldId id="423" r:id="rId14"/>
    <p:sldId id="425" r:id="rId15"/>
    <p:sldId id="427" r:id="rId16"/>
    <p:sldId id="428" r:id="rId17"/>
    <p:sldId id="429" r:id="rId18"/>
    <p:sldId id="430" r:id="rId19"/>
    <p:sldId id="431" r:id="rId20"/>
    <p:sldId id="432" r:id="rId21"/>
    <p:sldId id="433" r:id="rId22"/>
    <p:sldId id="434" r:id="rId23"/>
    <p:sldId id="419" r:id="rId24"/>
    <p:sldId id="435" r:id="rId25"/>
    <p:sldId id="436" r:id="rId26"/>
    <p:sldId id="437" r:id="rId2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82" autoAdjust="0"/>
    <p:restoredTop sz="92548" autoAdjust="0"/>
  </p:normalViewPr>
  <p:slideViewPr>
    <p:cSldViewPr snapToGrid="0">
      <p:cViewPr varScale="1">
        <p:scale>
          <a:sx n="80" d="100"/>
          <a:sy n="80" d="100"/>
        </p:scale>
        <p:origin x="138" y="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2/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6893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2184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7658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2993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3937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9773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4588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1790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0345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003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0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4377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2294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9303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6525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0925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2802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021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8679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9647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6048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6407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0461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58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2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image" Target="../media/image3.wmf"/><Relationship Id="rId2" Type="http://schemas.openxmlformats.org/officeDocument/2006/relationships/tags" Target="../tags/tag2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image" Target="../media/image4.wmf"/><Relationship Id="rId2" Type="http://schemas.openxmlformats.org/officeDocument/2006/relationships/tags" Target="../tags/tag4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1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08688" y="715560"/>
            <a:ext cx="8574622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6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chitecture (3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02177" y="4975389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PS</a:t>
            </a: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unction Conventions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l Function: 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mp and link </a:t>
            </a: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l</a:t>
            </a: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function: jump register (</a:t>
            </a:r>
            <a:r>
              <a:rPr lang="en-US" sz="2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r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guments: 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$a0 - $a3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value: </a:t>
            </a: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$v0</a:t>
            </a:r>
          </a:p>
        </p:txBody>
      </p:sp>
    </p:spTree>
    <p:extLst>
      <p:ext uri="{BB962C8B-B14F-4D97-AF65-F5344CB8AC3E}">
        <p14:creationId xmlns:p14="http://schemas.microsoft.com/office/powerpoint/2010/main" val="33262874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05AC5D-1CFA-4145-9EE7-606760BDA44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85118" y="1522476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29342FF-E50A-4101-8565-183BAE32F6E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9339" y="1560576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 Box 7">
            <a:extLst>
              <a:ext uri="{FF2B5EF4-FFF2-40B4-BE49-F238E27FC236}">
                <a16:creationId xmlns:a16="http://schemas.microsoft.com/office/drawing/2014/main" id="{73673380-1B9D-44EE-B7BE-4C8621B9CA5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73131" y="5083471"/>
            <a:ext cx="6538679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= PC + 4 = 0x00400204</a:t>
            </a: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(0x00400204)</a:t>
            </a:r>
          </a:p>
        </p:txBody>
      </p:sp>
    </p:spTree>
    <p:extLst>
      <p:ext uri="{BB962C8B-B14F-4D97-AF65-F5344CB8AC3E}">
        <p14:creationId xmlns:p14="http://schemas.microsoft.com/office/powerpoint/2010/main" val="19658103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80CEEA-BAAC-4A53-94D8-80F0CDD334A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88976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77CA85DA-9D38-4ABA-83E8-A2B2A357297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237539" y="1027134"/>
            <a:ext cx="535905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2681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E538D2E-A4D2-4755-B752-8A0EC9EA17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172718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Function</a:t>
            </a: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1888905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DDEF773-A7F7-4627-AA15-EFF17F76254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91675" y="1172718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4D92E62-3261-43D5-933C-2AC2F3D1B89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81200" y="3806952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</p:spTree>
    <p:extLst>
      <p:ext uri="{BB962C8B-B14F-4D97-AF65-F5344CB8AC3E}">
        <p14:creationId xmlns:p14="http://schemas.microsoft.com/office/powerpoint/2010/main" val="17648470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 used to temporarily save variables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-In-First-Out (LIFO) 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i="1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ands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uses more memory when more space needed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i="1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acts</a:t>
            </a:r>
            <a:r>
              <a:rPr lang="en-US" sz="26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uses less memory when the space is no longer needed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1805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Times New Roman" pitchFamily="18" charset="0"/>
                <a:cs typeface="Arial" charset="0"/>
              </a:rPr>
              <a:t> points to top of the stack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endParaRPr lang="en-US" sz="2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24022AC3-A6B5-44C1-B740-B6433D82945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60369758"/>
              </p:ext>
            </p:extLst>
          </p:nvPr>
        </p:nvGraphicFramePr>
        <p:xfrm>
          <a:off x="2436940" y="3202242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VISIO" r:id="rId6" imgW="3656520" imgH="1400040" progId="Visio.Drawing.6">
                  <p:embed/>
                </p:oleObj>
              </mc:Choice>
              <mc:Fallback>
                <p:oleObj name="VISIO" r:id="rId6" imgW="3656520" imgH="1400040" progId="Visio.Drawing.6">
                  <p:embed/>
                  <p:pic>
                    <p:nvPicPr>
                      <p:cNvPr id="11448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940" y="3202242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75650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alled functions must have no unintended side effects</a:t>
            </a:r>
          </a:p>
          <a:p>
            <a:pPr marL="804863" indent="-403225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600" dirty="0" err="1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Arial" charset="0"/>
              </a:rPr>
              <a:t>diffofsums</a:t>
            </a:r>
            <a:r>
              <a:rPr lang="en-US" sz="26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s0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indent="-233363"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63550" indent="-292100">
              <a:buFont typeface="Arial" panose="020B0604020202020204" pitchFamily="34" charset="0"/>
              <a:buChar char="•"/>
            </a:pPr>
            <a:endParaRPr lang="en-US" sz="2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4E21880-E911-48E9-91B5-91A1C82ABD56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61318" y="3189034"/>
            <a:ext cx="7772400" cy="291306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</a:t>
            </a:r>
            <a:r>
              <a:rPr lang="en-US" sz="2000" b="1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</a:t>
            </a:r>
            <a:r>
              <a:rPr lang="en-US" sz="2000" b="1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>
                <a:latin typeface="Courier New" pitchFamily="49" charset="0"/>
              </a:rPr>
              <a:t>, $a2, $a3  # $t1 = h + i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ub </a:t>
            </a:r>
            <a:r>
              <a:rPr lang="en-US" sz="2000" b="1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>
                <a:latin typeface="Courier New" pitchFamily="49" charset="0"/>
              </a:rPr>
              <a:t>, $t0, $t1  # result = (f + g) - (h + i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$ra            # return to caller</a:t>
            </a: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7454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alled functions must have no unintended side effects</a:t>
            </a:r>
          </a:p>
          <a:p>
            <a:pPr marL="804863" indent="-403225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600" dirty="0" err="1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Arial" charset="0"/>
              </a:rPr>
              <a:t>diffofsums</a:t>
            </a:r>
            <a:r>
              <a:rPr lang="en-US" sz="26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s0</a:t>
            </a:r>
          </a:p>
          <a:p>
            <a:pPr marL="804863" indent="-403225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toring register values on Stack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63550" indent="-292100">
              <a:buFont typeface="Arial" panose="020B0604020202020204" pitchFamily="34" charset="0"/>
              <a:buChar char="•"/>
            </a:pPr>
            <a:endParaRPr lang="en-US" sz="2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F4500314-B327-4026-8595-319944396E65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55264143"/>
              </p:ext>
            </p:extLst>
          </p:nvPr>
        </p:nvGraphicFramePr>
        <p:xfrm>
          <a:off x="2561318" y="34290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7" name="VISIO" r:id="rId6" imgW="3504240" imgH="1388520" progId="Visio.Drawing.6">
                  <p:embed/>
                </p:oleObj>
              </mc:Choice>
              <mc:Fallback>
                <p:oleObj name="VISIO" r:id="rId6" imgW="3504240" imgH="1388520" progId="Visio.Drawing.6">
                  <p:embed/>
                  <p:pic>
                    <p:nvPicPr>
                      <p:cNvPr id="1081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1318" y="34290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415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alled functions must have no unintended side effects</a:t>
            </a:r>
          </a:p>
          <a:p>
            <a:pPr marL="109537" indent="0">
              <a:spcBef>
                <a:spcPct val="20000"/>
              </a:spcBef>
              <a:buNone/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63550" indent="-292100">
              <a:buFont typeface="Arial" panose="020B0604020202020204" pitchFamily="34" charset="0"/>
              <a:buChar char="•"/>
            </a:pPr>
            <a:endParaRPr lang="en-US" sz="2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E7E8328-056E-45E0-8F80-B07CB7E926C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427925" y="2203704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>
                <a:latin typeface="Courier New" pitchFamily="49" charset="0"/>
              </a:rPr>
              <a:t># $s0 = result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 err="1">
                <a:latin typeface="Courier New" pitchFamily="49" charset="0"/>
              </a:rPr>
              <a:t>diffofsums</a:t>
            </a:r>
            <a:r>
              <a:rPr lang="en-US" dirty="0">
                <a:latin typeface="Courier New" pitchFamily="49" charset="0"/>
              </a:rPr>
              <a:t>: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>
                <a:latin typeface="Courier New" pitchFamily="49" charset="0"/>
              </a:rPr>
              <a:t>  add  $t0, $a0, $a1  # $t0 = f + g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>
                <a:latin typeface="Courier New" pitchFamily="49" charset="0"/>
              </a:rPr>
              <a:t>  add  $t1, $a2, $a3  # $t1 = h + </a:t>
            </a:r>
            <a:r>
              <a:rPr lang="en-US" dirty="0" err="1">
                <a:latin typeface="Courier New" pitchFamily="49" charset="0"/>
              </a:rPr>
              <a:t>i</a:t>
            </a:r>
            <a:endParaRPr lang="en-US" dirty="0">
              <a:latin typeface="Courier New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>
                <a:latin typeface="Courier New" pitchFamily="49" charset="0"/>
              </a:rPr>
              <a:t>  sub  $s0, $t0, $t1  # result = (f + g) - (h + 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>
                <a:latin typeface="Courier New" pitchFamily="49" charset="0"/>
              </a:rPr>
              <a:t>  add  $v0, $s0, $0   # put return value in $v0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, 12   # deallocate stack space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>
                <a:latin typeface="Courier New" pitchFamily="49" charset="0"/>
              </a:rPr>
              <a:t>   $ra            # return to caller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8784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mbly Language</a:t>
            </a:r>
          </a:p>
          <a:p>
            <a:pPr marL="463550" indent="-46355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</a:t>
            </a:r>
          </a:p>
          <a:p>
            <a:pPr marL="463550" indent="-463550"/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ming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ing Modes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s, Camera, Action: Compiling, Assembling, &amp; Loading</a:t>
            </a:r>
          </a:p>
          <a:p>
            <a:pPr marL="463550" indent="-463550"/>
            <a:r>
              <a:rPr lang="en-US" sz="2800" b="1" dirty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dds and End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Registers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indent="-233363"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5B9016A6-008D-4585-A48E-0219BD41AD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8038645"/>
              </p:ext>
            </p:extLst>
          </p:nvPr>
        </p:nvGraphicFramePr>
        <p:xfrm>
          <a:off x="2383518" y="2414354"/>
          <a:ext cx="8128000" cy="262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069072793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82494012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Nonpreserved</a:t>
                      </a:r>
                      <a:endParaRPr kumimoji="0" lang="en-US" sz="2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Caller-Sav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24454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  <a:endParaRPr kumimoji="0" lang="en-US" sz="2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332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ra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48353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45623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3917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39102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 Function Calls</a:t>
            </a:r>
          </a:p>
          <a:p>
            <a:pPr marL="109537" indent="0">
              <a:spcBef>
                <a:spcPct val="20000"/>
              </a:spcBef>
              <a:buNone/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63550" indent="-292100">
              <a:buFont typeface="Arial" panose="020B0604020202020204" pitchFamily="34" charset="0"/>
              <a:buChar char="•"/>
            </a:pPr>
            <a:endParaRPr lang="en-US" sz="2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26F924C-EAB4-4E2D-AABB-69F225A62A9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332718" y="185045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addi $sp, $sp, -4   # make space on stack</a:t>
            </a:r>
          </a:p>
          <a:p>
            <a:pPr>
              <a:buFontTx/>
              <a:buNone/>
            </a:pP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  sw   $ra, 0($sp)    # save $ra on stack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al  proc2	   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lw   $ra, 0($sp)    # restore $s0 from stack</a:t>
            </a:r>
          </a:p>
          <a:p>
            <a:pPr>
              <a:buFontTx/>
              <a:buNone/>
            </a:pP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  addi $sp, $sp, 4    # deallocate stack space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$ra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58883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toring saved registers on stack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537" indent="0">
              <a:spcBef>
                <a:spcPct val="20000"/>
              </a:spcBef>
              <a:buNone/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63550" indent="-292100">
              <a:buFont typeface="Arial" panose="020B0604020202020204" pitchFamily="34" charset="0"/>
              <a:buChar char="•"/>
            </a:pPr>
            <a:endParaRPr lang="en-US" sz="26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7A907CB-1013-432A-A6E1-C1D248889EAA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332718" y="23320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			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deallocate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ra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4621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ursive function calls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EB5C32-2808-426F-90DA-1216A90E98D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08918" y="2048256"/>
            <a:ext cx="8077200" cy="2962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40114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ursive function calls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6228356-A782-409B-81CC-4051B22253C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16480" y="1817682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</p:spTree>
    <p:extLst>
      <p:ext uri="{BB962C8B-B14F-4D97-AF65-F5344CB8AC3E}">
        <p14:creationId xmlns:p14="http://schemas.microsoft.com/office/powerpoint/2010/main" val="29923171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ursive function calls</a:t>
            </a: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B69E36D9-D2CF-47A8-898E-16D3D77309B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76321011"/>
              </p:ext>
            </p:extLst>
          </p:nvPr>
        </p:nvGraphicFramePr>
        <p:xfrm>
          <a:off x="2332718" y="1956308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VISIO" r:id="rId6" imgW="3946320" imgH="2162880" progId="Visio.Drawing.6">
                  <p:embed/>
                </p:oleObj>
              </mc:Choice>
              <mc:Fallback>
                <p:oleObj name="VISIO" r:id="rId6" imgW="3946320" imgH="2162880" progId="Visio.Drawing.6">
                  <p:embed/>
                  <p:pic>
                    <p:nvPicPr>
                      <p:cNvPr id="11632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718" y="1956308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4323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mery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aller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Put arguments in $a0-$a3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Save any needed registers ($ra, maybe $t0-t9)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 err="1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jal</a:t>
            </a: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callee</a:t>
            </a:r>
            <a:endParaRPr lang="en-US" sz="2800" dirty="0">
              <a:solidFill>
                <a:srgbClr val="002060"/>
              </a:solidFill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Restore registers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Look for result in $v0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Times New Roman" pitchFamily="18" charset="0"/>
                <a:cs typeface="Arial" charset="0"/>
              </a:rPr>
              <a:t>Callee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Save registers that might be disturbed ($s0-$s7)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Perform function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Put result in $v0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Restore registers</a:t>
            </a:r>
          </a:p>
          <a:p>
            <a:pPr marL="838200" lvl="1" indent="-381000">
              <a:lnSpc>
                <a:spcPct val="110000"/>
              </a:lnSpc>
              <a:spcBef>
                <a:spcPts val="0"/>
              </a:spcBef>
              <a:buFontTx/>
              <a:buChar char="–"/>
            </a:pPr>
            <a:r>
              <a:rPr lang="en-US" sz="2800" dirty="0" err="1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jr</a:t>
            </a:r>
            <a:r>
              <a:rPr lang="en-US" sz="28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 $ra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360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Programming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level languages: 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higher level of abstract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high-level software constructs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rrays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function call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21480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ray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 Example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x12348000 (address of first element, </a:t>
            </a:r>
            <a:r>
              <a:rPr lang="en-US" sz="26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indent="-233363">
              <a:spcBef>
                <a:spcPct val="20000"/>
              </a:spcBef>
              <a:buFontTx/>
              <a:buChar char="•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  <a:endParaRPr lang="en-US" sz="26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BEA6C748-AEF0-4F29-A84A-BBE77A57540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27040613"/>
              </p:ext>
            </p:extLst>
          </p:nvPr>
        </p:nvGraphicFramePr>
        <p:xfrm>
          <a:off x="4331493" y="338328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3" name="VISIO" r:id="rId6" imgW="1877760" imgH="1491840" progId="Visio.Drawing.6">
                  <p:embed/>
                </p:oleObj>
              </mc:Choice>
              <mc:Fallback>
                <p:oleObj name="VISIO" r:id="rId6" imgW="1877760" imgH="1491840" progId="Visio.Drawing.6">
                  <p:embed/>
                  <p:pic>
                    <p:nvPicPr>
                      <p:cNvPr id="11376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1493" y="338328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36529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ray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ssing Array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13191B1-2FB0-41AD-AF67-ED0121DAE83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79904" y="16764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	int array[5];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# array base address = $s0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0x1234 in upper half of $S0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0x8000 in lower half of $s0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</p:spTree>
    <p:extLst>
      <p:ext uri="{BB962C8B-B14F-4D97-AF65-F5344CB8AC3E}">
        <p14:creationId xmlns:p14="http://schemas.microsoft.com/office/powerpoint/2010/main" val="8468572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ray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s using For-Loop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19156C6-F35A-43CD-9CDA-BE2B5497D4EA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077019" y="1820451"/>
            <a:ext cx="7152325" cy="3970749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dirty="0">
                <a:latin typeface="Courier New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dirty="0">
                <a:latin typeface="Courier New" pitchFamily="49" charset="0"/>
              </a:rPr>
              <a:t>	int 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dirty="0">
                <a:latin typeface="Courier New" pitchFamily="49" charset="0"/>
              </a:rPr>
              <a:t>	for (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=0; 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 &lt; 1000; 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dirty="0">
                <a:latin typeface="Courier New" pitchFamily="49" charset="0"/>
              </a:rPr>
              <a:t>  		array[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] = array[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7381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rray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s using For-Loops</a:t>
            </a: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BF24D5A-92A9-4EFA-9EFC-B4B9F25D9CC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03704" y="1676400"/>
            <a:ext cx="70866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5676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ler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calling function (“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”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lee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called function (“</a:t>
            </a:r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  <a:r>
              <a:rPr lang="en-US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”)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EDC469-36DF-461B-9778-4953A7886BB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98064" y="2718816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972477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Function call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1247"/>
            <a:ext cx="9809028" cy="5081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 Conventions</a:t>
            </a: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ler: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passes </a:t>
            </a:r>
            <a:r>
              <a:rPr lang="en-US" sz="2600" b="1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arguments</a:t>
            </a:r>
            <a:r>
              <a:rPr lang="en-US" sz="26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 to </a:t>
            </a:r>
            <a:r>
              <a:rPr lang="en-US" sz="2600" dirty="0" err="1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callee</a:t>
            </a:r>
            <a:endParaRPr lang="en-US" sz="2600" dirty="0">
              <a:solidFill>
                <a:srgbClr val="002060"/>
              </a:solidFill>
              <a:latin typeface="Times New Roman" pitchFamily="18" charset="0"/>
              <a:cs typeface="Arial" charset="0"/>
            </a:endParaRP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err="1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callee</a:t>
            </a:r>
            <a:endParaRPr lang="en-US" sz="2600" dirty="0">
              <a:solidFill>
                <a:srgbClr val="002060"/>
              </a:solidFill>
              <a:latin typeface="Times New Roman" pitchFamily="18" charset="0"/>
              <a:cs typeface="Arial" charset="0"/>
            </a:endParaRPr>
          </a:p>
          <a:p>
            <a:pPr marL="463550" indent="-292100">
              <a:buFont typeface="Arial" panose="020B0604020202020204" pitchFamily="34" charset="0"/>
              <a:buChar char="•"/>
            </a:pPr>
            <a:r>
              <a:rPr lang="en-US" sz="2600" b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lee</a:t>
            </a:r>
            <a:r>
              <a:rPr lang="en-US" sz="2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performs</a:t>
            </a:r>
            <a:r>
              <a:rPr lang="en-US" sz="26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 the function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returns</a:t>
            </a:r>
            <a:r>
              <a:rPr lang="en-US" sz="26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 result to caller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returns</a:t>
            </a:r>
            <a:r>
              <a:rPr lang="en-US" sz="2600" dirty="0">
                <a:solidFill>
                  <a:srgbClr val="002060"/>
                </a:solidFill>
                <a:latin typeface="Times New Roman" pitchFamily="18" charset="0"/>
                <a:cs typeface="Arial" charset="0"/>
              </a:rPr>
              <a:t> to point of call</a:t>
            </a:r>
          </a:p>
          <a:p>
            <a:pPr marL="838200" lvl="1" indent="-381000">
              <a:spcBef>
                <a:spcPts val="600"/>
              </a:spcBef>
              <a:buFontTx/>
              <a:buChar char="–"/>
            </a:pPr>
            <a:r>
              <a:rPr lang="en-US" sz="26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ust  not overwrite </a:t>
            </a:r>
            <a:r>
              <a:rPr lang="en-US" sz="2600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gisters or memory needed by caller</a:t>
            </a:r>
            <a:endParaRPr lang="en-US" sz="26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231775">
              <a:lnSpc>
                <a:spcPct val="110000"/>
              </a:lnSpc>
              <a:spcBef>
                <a:spcPts val="600"/>
              </a:spcBef>
              <a:buFontTx/>
              <a:buChar char="•"/>
            </a:pPr>
            <a:endParaRPr lang="en-US" sz="2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62138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0966</TotalTime>
  <Words>1803</Words>
  <Application>Microsoft Office PowerPoint</Application>
  <PresentationFormat>Widescreen</PresentationFormat>
  <Paragraphs>345</Paragraphs>
  <Slides>2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Century Gothic</vt:lpstr>
      <vt:lpstr>Courier New</vt:lpstr>
      <vt:lpstr>Courier10 BT</vt:lpstr>
      <vt:lpstr>Times New Roman</vt:lpstr>
      <vt:lpstr>Wingdings</vt:lpstr>
      <vt:lpstr>Wingdings 3</vt:lpstr>
      <vt:lpstr>Wisp</vt:lpstr>
      <vt:lpstr>VISIO</vt:lpstr>
      <vt:lpstr>Chapter 6 Architecture (3)</vt:lpstr>
      <vt:lpstr>Topics:</vt:lpstr>
      <vt:lpstr>Programming</vt:lpstr>
      <vt:lpstr>Arrays</vt:lpstr>
      <vt:lpstr>Arrays</vt:lpstr>
      <vt:lpstr>Arrays</vt:lpstr>
      <vt:lpstr>Array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  <vt:lpstr>Function cal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316</cp:revision>
  <dcterms:created xsi:type="dcterms:W3CDTF">2018-08-29T16:08:13Z</dcterms:created>
  <dcterms:modified xsi:type="dcterms:W3CDTF">2020-02-05T17:14:35Z</dcterms:modified>
</cp:coreProperties>
</file>